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A2FFD2A" w14:textId="77777777" w:rsidR="00CC5E15" w:rsidRDefault="00CC5E15"/>
    <w:tbl>
      <w:tblPr>
        <w:tblpPr w:leftFromText="187" w:rightFromText="187" w:horzAnchor="margin" w:tblpXSpec="center" w:tblpY="2881"/>
        <w:tblW w:w="6633" w:type="dxa"/>
        <w:tblBorders>
          <w:left w:val="single" w:sz="12" w:space="0" w:color="5B9BD5"/>
        </w:tblBorders>
        <w:tblLayout w:type="fixed"/>
        <w:tblCellMar>
          <w:left w:w="144" w:type="dxa"/>
          <w:right w:w="115" w:type="dxa"/>
        </w:tblCellMar>
        <w:tblLook w:val="04A0" w:firstRow="1" w:lastRow="0" w:firstColumn="1" w:lastColumn="0" w:noHBand="0" w:noVBand="1"/>
      </w:tblPr>
      <w:tblGrid>
        <w:gridCol w:w="6633"/>
      </w:tblGrid>
      <w:tr w:rsidR="00CC5E15" w14:paraId="3927A4AF" w14:textId="77777777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2E100F4C" w14:textId="308356F0" w:rsidR="00CC5E15" w:rsidRDefault="009A03A5">
            <w:pPr>
              <w:pStyle w:val="13"/>
              <w:rPr>
                <w:color w:val="2D73B3"/>
                <w:sz w:val="24"/>
              </w:rPr>
            </w:pPr>
            <w:r>
              <w:rPr>
                <w:rFonts w:hint="eastAsia"/>
                <w:sz w:val="44"/>
                <w:szCs w:val="44"/>
              </w:rPr>
              <w:t xml:space="preserve"> </w:t>
            </w:r>
            <w:r w:rsidR="00F91818">
              <w:rPr>
                <w:rFonts w:hint="eastAsia"/>
                <w:sz w:val="44"/>
                <w:szCs w:val="44"/>
              </w:rPr>
              <w:t>食堂管理系统</w:t>
            </w:r>
          </w:p>
        </w:tc>
      </w:tr>
      <w:tr w:rsidR="00CC5E15" w14:paraId="46E10D55" w14:textId="77777777">
        <w:tc>
          <w:tcPr>
            <w:tcW w:w="6633" w:type="dxa"/>
          </w:tcPr>
          <w:p w14:paraId="40E5B1C1" w14:textId="32594581" w:rsidR="00CC5E15" w:rsidRDefault="00F91818" w:rsidP="00F91818">
            <w:pPr>
              <w:pStyle w:val="13"/>
              <w:spacing w:line="216" w:lineRule="auto"/>
              <w:rPr>
                <w:rFonts w:ascii="Calibri Light" w:hAnsi="Calibri Light"/>
                <w:color w:val="5B9BD5"/>
                <w:sz w:val="88"/>
                <w:szCs w:val="88"/>
              </w:rPr>
            </w:pPr>
            <w:r>
              <w:rPr>
                <w:rFonts w:hint="eastAsia"/>
                <w:b/>
                <w:sz w:val="44"/>
                <w:szCs w:val="44"/>
              </w:rPr>
              <w:t>需求分析模型文档</w:t>
            </w:r>
          </w:p>
        </w:tc>
      </w:tr>
      <w:tr w:rsidR="00CC5E15" w14:paraId="40F58CA7" w14:textId="77777777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42C95603" w14:textId="77777777" w:rsidR="00CC5E15" w:rsidRDefault="00CC5E15">
            <w:pPr>
              <w:pStyle w:val="13"/>
              <w:rPr>
                <w:color w:val="2D73B3"/>
                <w:sz w:val="24"/>
              </w:rPr>
            </w:pPr>
          </w:p>
        </w:tc>
      </w:tr>
    </w:tbl>
    <w:tbl>
      <w:tblPr>
        <w:tblpPr w:leftFromText="187" w:rightFromText="187" w:horzAnchor="margin" w:tblpXSpec="center" w:tblpYSpec="bottom"/>
        <w:tblW w:w="6407" w:type="dxa"/>
        <w:tblLayout w:type="fixed"/>
        <w:tblLook w:val="04A0" w:firstRow="1" w:lastRow="0" w:firstColumn="1" w:lastColumn="0" w:noHBand="0" w:noVBand="1"/>
      </w:tblPr>
      <w:tblGrid>
        <w:gridCol w:w="6407"/>
      </w:tblGrid>
      <w:tr w:rsidR="00CC5E15" w14:paraId="30E3D67E" w14:textId="77777777">
        <w:tc>
          <w:tcPr>
            <w:tcW w:w="6407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2721BB29" w14:textId="0E1EA4FE" w:rsidR="00CC5E15" w:rsidRDefault="009A03A5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朱宇翔，</w:t>
            </w:r>
            <w:r w:rsidR="00D33C12">
              <w:rPr>
                <w:rFonts w:hint="eastAsia"/>
                <w:color w:val="5B9BD5"/>
                <w:sz w:val="28"/>
                <w:szCs w:val="28"/>
              </w:rPr>
              <w:t>曾攀，王毅承，王亚杰</w:t>
            </w:r>
          </w:p>
          <w:p w14:paraId="5415DB3A" w14:textId="66FB9A53" w:rsidR="00CC5E15" w:rsidRDefault="009A03A5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201</w:t>
            </w:r>
            <w:r w:rsidR="00D33C12">
              <w:rPr>
                <w:color w:val="5B9BD5"/>
                <w:sz w:val="28"/>
                <w:szCs w:val="28"/>
              </w:rPr>
              <w:t>6-11-27</w:t>
            </w:r>
          </w:p>
          <w:p w14:paraId="658816E9" w14:textId="77777777" w:rsidR="00CC5E15" w:rsidRDefault="00CC5E15">
            <w:pPr>
              <w:pStyle w:val="13"/>
              <w:rPr>
                <w:color w:val="5B9BD5"/>
              </w:rPr>
            </w:pPr>
          </w:p>
        </w:tc>
      </w:tr>
    </w:tbl>
    <w:p w14:paraId="2FA85E31" w14:textId="77777777" w:rsidR="00CC5E15" w:rsidRDefault="009A03A5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14:paraId="69323D0A" w14:textId="77777777" w:rsidR="00CC5E15" w:rsidRDefault="009A03A5">
      <w:pPr>
        <w:pStyle w:val="TOC1"/>
      </w:pPr>
      <w:r>
        <w:rPr>
          <w:lang w:val="zh-CN"/>
        </w:rPr>
        <w:lastRenderedPageBreak/>
        <w:t>目录</w:t>
      </w:r>
    </w:p>
    <w:p w14:paraId="61F032EA" w14:textId="00811583" w:rsidR="00D00E65" w:rsidRDefault="009A03A5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8022813" w:history="1">
        <w:r w:rsidR="00D00E65" w:rsidRPr="00403F3B">
          <w:rPr>
            <w:rStyle w:val="a7"/>
            <w:noProof/>
          </w:rPr>
          <w:t>1.</w:t>
        </w:r>
        <w:r w:rsidR="00D00E65">
          <w:rPr>
            <w:rFonts w:asciiTheme="minorHAnsi" w:eastAsiaTheme="minorEastAsia" w:hAnsiTheme="minorHAnsi" w:cstheme="minorBidi"/>
            <w:noProof/>
          </w:rPr>
          <w:tab/>
        </w:r>
        <w:r w:rsidR="00D00E65" w:rsidRPr="00403F3B">
          <w:rPr>
            <w:rStyle w:val="a7"/>
            <w:noProof/>
          </w:rPr>
          <w:t>领域模型</w:t>
        </w:r>
        <w:r w:rsidR="00D00E65">
          <w:rPr>
            <w:noProof/>
            <w:webHidden/>
          </w:rPr>
          <w:tab/>
        </w:r>
        <w:r w:rsidR="00D00E65">
          <w:rPr>
            <w:noProof/>
            <w:webHidden/>
          </w:rPr>
          <w:fldChar w:fldCharType="begin"/>
        </w:r>
        <w:r w:rsidR="00D00E65">
          <w:rPr>
            <w:noProof/>
            <w:webHidden/>
          </w:rPr>
          <w:instrText xml:space="preserve"> PAGEREF _Toc468022813 \h </w:instrText>
        </w:r>
        <w:r w:rsidR="00D00E65">
          <w:rPr>
            <w:noProof/>
            <w:webHidden/>
          </w:rPr>
        </w:r>
        <w:r w:rsidR="00D00E65">
          <w:rPr>
            <w:noProof/>
            <w:webHidden/>
          </w:rPr>
          <w:fldChar w:fldCharType="separate"/>
        </w:r>
        <w:r w:rsidR="00D00E65">
          <w:rPr>
            <w:noProof/>
            <w:webHidden/>
          </w:rPr>
          <w:t>3</w:t>
        </w:r>
        <w:r w:rsidR="00D00E65">
          <w:rPr>
            <w:noProof/>
            <w:webHidden/>
          </w:rPr>
          <w:fldChar w:fldCharType="end"/>
        </w:r>
      </w:hyperlink>
    </w:p>
    <w:p w14:paraId="56DE1D3D" w14:textId="73D3F14A" w:rsidR="00D00E65" w:rsidRDefault="00DA68D5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8022814" w:history="1">
        <w:r w:rsidR="00D00E65" w:rsidRPr="00403F3B">
          <w:rPr>
            <w:rStyle w:val="a7"/>
            <w:noProof/>
          </w:rPr>
          <w:t xml:space="preserve">1.1 </w:t>
        </w:r>
        <w:r w:rsidR="00D00E65" w:rsidRPr="00403F3B">
          <w:rPr>
            <w:rStyle w:val="a7"/>
            <w:noProof/>
          </w:rPr>
          <w:t>识别候选对象和类</w:t>
        </w:r>
        <w:r w:rsidR="00D00E65">
          <w:rPr>
            <w:noProof/>
            <w:webHidden/>
          </w:rPr>
          <w:tab/>
        </w:r>
        <w:r w:rsidR="00D00E65">
          <w:rPr>
            <w:noProof/>
            <w:webHidden/>
          </w:rPr>
          <w:fldChar w:fldCharType="begin"/>
        </w:r>
        <w:r w:rsidR="00D00E65">
          <w:rPr>
            <w:noProof/>
            <w:webHidden/>
          </w:rPr>
          <w:instrText xml:space="preserve"> PAGEREF _Toc468022814 \h </w:instrText>
        </w:r>
        <w:r w:rsidR="00D00E65">
          <w:rPr>
            <w:noProof/>
            <w:webHidden/>
          </w:rPr>
        </w:r>
        <w:r w:rsidR="00D00E65">
          <w:rPr>
            <w:noProof/>
            <w:webHidden/>
          </w:rPr>
          <w:fldChar w:fldCharType="separate"/>
        </w:r>
        <w:r w:rsidR="00D00E65">
          <w:rPr>
            <w:noProof/>
            <w:webHidden/>
          </w:rPr>
          <w:t>3</w:t>
        </w:r>
        <w:r w:rsidR="00D00E65">
          <w:rPr>
            <w:noProof/>
            <w:webHidden/>
          </w:rPr>
          <w:fldChar w:fldCharType="end"/>
        </w:r>
      </w:hyperlink>
    </w:p>
    <w:p w14:paraId="22148C06" w14:textId="30624430" w:rsidR="00D00E65" w:rsidRDefault="00DA68D5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8022815" w:history="1">
        <w:r w:rsidR="00D00E65" w:rsidRPr="00403F3B">
          <w:rPr>
            <w:rStyle w:val="a7"/>
            <w:noProof/>
          </w:rPr>
          <w:t xml:space="preserve">1.2 </w:t>
        </w:r>
        <w:r w:rsidR="00D00E65" w:rsidRPr="00403F3B">
          <w:rPr>
            <w:rStyle w:val="a7"/>
            <w:noProof/>
          </w:rPr>
          <w:t>建立类之间的关联，识别重要属性</w:t>
        </w:r>
        <w:r w:rsidR="00D00E65">
          <w:rPr>
            <w:noProof/>
            <w:webHidden/>
          </w:rPr>
          <w:tab/>
        </w:r>
        <w:r w:rsidR="00D00E65">
          <w:rPr>
            <w:noProof/>
            <w:webHidden/>
          </w:rPr>
          <w:fldChar w:fldCharType="begin"/>
        </w:r>
        <w:r w:rsidR="00D00E65">
          <w:rPr>
            <w:noProof/>
            <w:webHidden/>
          </w:rPr>
          <w:instrText xml:space="preserve"> PAGEREF _Toc468022815 \h </w:instrText>
        </w:r>
        <w:r w:rsidR="00D00E65">
          <w:rPr>
            <w:noProof/>
            <w:webHidden/>
          </w:rPr>
        </w:r>
        <w:r w:rsidR="00D00E65">
          <w:rPr>
            <w:noProof/>
            <w:webHidden/>
          </w:rPr>
          <w:fldChar w:fldCharType="separate"/>
        </w:r>
        <w:r w:rsidR="00D00E65">
          <w:rPr>
            <w:noProof/>
            <w:webHidden/>
          </w:rPr>
          <w:t>3</w:t>
        </w:r>
        <w:r w:rsidR="00D00E65">
          <w:rPr>
            <w:noProof/>
            <w:webHidden/>
          </w:rPr>
          <w:fldChar w:fldCharType="end"/>
        </w:r>
      </w:hyperlink>
    </w:p>
    <w:p w14:paraId="094C7403" w14:textId="02A96CA4" w:rsidR="00D00E65" w:rsidRDefault="00DA68D5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8022816" w:history="1">
        <w:r w:rsidR="00D00E65" w:rsidRPr="00403F3B">
          <w:rPr>
            <w:rStyle w:val="a7"/>
            <w:noProof/>
          </w:rPr>
          <w:t xml:space="preserve">2. </w:t>
        </w:r>
        <w:r w:rsidR="00D00E65" w:rsidRPr="00403F3B">
          <w:rPr>
            <w:rStyle w:val="a7"/>
            <w:noProof/>
          </w:rPr>
          <w:t>行为模型</w:t>
        </w:r>
        <w:r w:rsidR="00D00E65">
          <w:rPr>
            <w:noProof/>
            <w:webHidden/>
          </w:rPr>
          <w:tab/>
        </w:r>
        <w:r w:rsidR="00D00E65">
          <w:rPr>
            <w:noProof/>
            <w:webHidden/>
          </w:rPr>
          <w:fldChar w:fldCharType="begin"/>
        </w:r>
        <w:r w:rsidR="00D00E65">
          <w:rPr>
            <w:noProof/>
            <w:webHidden/>
          </w:rPr>
          <w:instrText xml:space="preserve"> PAGEREF _Toc468022816 \h </w:instrText>
        </w:r>
        <w:r w:rsidR="00D00E65">
          <w:rPr>
            <w:noProof/>
            <w:webHidden/>
          </w:rPr>
        </w:r>
        <w:r w:rsidR="00D00E65">
          <w:rPr>
            <w:noProof/>
            <w:webHidden/>
          </w:rPr>
          <w:fldChar w:fldCharType="separate"/>
        </w:r>
        <w:r w:rsidR="00D00E65">
          <w:rPr>
            <w:noProof/>
            <w:webHidden/>
          </w:rPr>
          <w:t>4</w:t>
        </w:r>
        <w:r w:rsidR="00D00E65">
          <w:rPr>
            <w:noProof/>
            <w:webHidden/>
          </w:rPr>
          <w:fldChar w:fldCharType="end"/>
        </w:r>
      </w:hyperlink>
    </w:p>
    <w:p w14:paraId="550B428C" w14:textId="1574CB10" w:rsidR="00D00E65" w:rsidRDefault="00DA68D5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8022817" w:history="1">
        <w:r w:rsidR="00D00E65" w:rsidRPr="00403F3B">
          <w:rPr>
            <w:rStyle w:val="a7"/>
            <w:noProof/>
          </w:rPr>
          <w:t xml:space="preserve">2.1 </w:t>
        </w:r>
        <w:r w:rsidR="00D00E65" w:rsidRPr="00403F3B">
          <w:rPr>
            <w:rStyle w:val="a7"/>
            <w:noProof/>
          </w:rPr>
          <w:t>系统顺序图</w:t>
        </w:r>
        <w:r w:rsidR="00D00E65">
          <w:rPr>
            <w:noProof/>
            <w:webHidden/>
          </w:rPr>
          <w:tab/>
        </w:r>
        <w:r w:rsidR="00D00E65">
          <w:rPr>
            <w:noProof/>
            <w:webHidden/>
          </w:rPr>
          <w:fldChar w:fldCharType="begin"/>
        </w:r>
        <w:r w:rsidR="00D00E65">
          <w:rPr>
            <w:noProof/>
            <w:webHidden/>
          </w:rPr>
          <w:instrText xml:space="preserve"> PAGEREF _Toc468022817 \h </w:instrText>
        </w:r>
        <w:r w:rsidR="00D00E65">
          <w:rPr>
            <w:noProof/>
            <w:webHidden/>
          </w:rPr>
        </w:r>
        <w:r w:rsidR="00D00E65">
          <w:rPr>
            <w:noProof/>
            <w:webHidden/>
          </w:rPr>
          <w:fldChar w:fldCharType="separate"/>
        </w:r>
        <w:r w:rsidR="00D00E65">
          <w:rPr>
            <w:noProof/>
            <w:webHidden/>
          </w:rPr>
          <w:t>4</w:t>
        </w:r>
        <w:r w:rsidR="00D00E65">
          <w:rPr>
            <w:noProof/>
            <w:webHidden/>
          </w:rPr>
          <w:fldChar w:fldCharType="end"/>
        </w:r>
      </w:hyperlink>
    </w:p>
    <w:p w14:paraId="2C04DC30" w14:textId="7671FA20" w:rsidR="00D00E65" w:rsidRDefault="00DA68D5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8022818" w:history="1">
        <w:r w:rsidR="00D00E65" w:rsidRPr="00403F3B">
          <w:rPr>
            <w:rStyle w:val="a7"/>
            <w:noProof/>
          </w:rPr>
          <w:t xml:space="preserve">2.1.1 </w:t>
        </w:r>
        <w:r w:rsidR="00D00E65" w:rsidRPr="00403F3B">
          <w:rPr>
            <w:rStyle w:val="a7"/>
            <w:noProof/>
          </w:rPr>
          <w:t>菜品信息管理</w:t>
        </w:r>
        <w:r w:rsidR="00D00E65">
          <w:rPr>
            <w:noProof/>
            <w:webHidden/>
          </w:rPr>
          <w:tab/>
        </w:r>
        <w:r w:rsidR="00D00E65">
          <w:rPr>
            <w:noProof/>
            <w:webHidden/>
          </w:rPr>
          <w:fldChar w:fldCharType="begin"/>
        </w:r>
        <w:r w:rsidR="00D00E65">
          <w:rPr>
            <w:noProof/>
            <w:webHidden/>
          </w:rPr>
          <w:instrText xml:space="preserve"> PAGEREF _Toc468022818 \h </w:instrText>
        </w:r>
        <w:r w:rsidR="00D00E65">
          <w:rPr>
            <w:noProof/>
            <w:webHidden/>
          </w:rPr>
        </w:r>
        <w:r w:rsidR="00D00E65">
          <w:rPr>
            <w:noProof/>
            <w:webHidden/>
          </w:rPr>
          <w:fldChar w:fldCharType="separate"/>
        </w:r>
        <w:r w:rsidR="00D00E65">
          <w:rPr>
            <w:noProof/>
            <w:webHidden/>
          </w:rPr>
          <w:t>4</w:t>
        </w:r>
        <w:r w:rsidR="00D00E65">
          <w:rPr>
            <w:noProof/>
            <w:webHidden/>
          </w:rPr>
          <w:fldChar w:fldCharType="end"/>
        </w:r>
      </w:hyperlink>
    </w:p>
    <w:p w14:paraId="517FE36B" w14:textId="190C8428" w:rsidR="00D00E65" w:rsidRDefault="00D00E65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</w:p>
    <w:p w14:paraId="15FC0AA6" w14:textId="48FB3D0B" w:rsidR="00CC5E15" w:rsidRPr="00D44E34" w:rsidRDefault="009A03A5">
      <w:pPr>
        <w:rPr>
          <w:b/>
          <w:bCs/>
          <w:color w:val="FF0000"/>
          <w:lang w:val="zh-CN"/>
        </w:rPr>
      </w:pPr>
      <w:r>
        <w:rPr>
          <w:b/>
          <w:bCs/>
          <w:lang w:val="zh-CN"/>
        </w:rPr>
        <w:fldChar w:fldCharType="end"/>
      </w:r>
    </w:p>
    <w:p w14:paraId="3688C446" w14:textId="77777777" w:rsidR="00023BD4" w:rsidRDefault="00023BD4">
      <w:pPr>
        <w:widowControl/>
        <w:jc w:val="left"/>
        <w:rPr>
          <w:b/>
          <w:bCs/>
          <w:kern w:val="44"/>
          <w:sz w:val="30"/>
          <w:szCs w:val="44"/>
        </w:rPr>
      </w:pPr>
      <w:bookmarkStart w:id="0" w:name="_Toc431997669"/>
      <w:bookmarkStart w:id="1" w:name="_Toc432099383"/>
      <w:r>
        <w:br w:type="page"/>
      </w:r>
    </w:p>
    <w:p w14:paraId="01314F7C" w14:textId="0F7FD9E2" w:rsidR="00CC5E15" w:rsidRDefault="0040572D">
      <w:pPr>
        <w:pStyle w:val="1"/>
        <w:numPr>
          <w:ilvl w:val="0"/>
          <w:numId w:val="1"/>
        </w:numPr>
      </w:pPr>
      <w:bookmarkStart w:id="2" w:name="_Toc468022813"/>
      <w:bookmarkEnd w:id="0"/>
      <w:bookmarkEnd w:id="1"/>
      <w:r>
        <w:rPr>
          <w:rFonts w:hint="eastAsia"/>
        </w:rPr>
        <w:lastRenderedPageBreak/>
        <w:t>领域模型</w:t>
      </w:r>
      <w:bookmarkEnd w:id="2"/>
    </w:p>
    <w:p w14:paraId="5BC2FEF8" w14:textId="4CE28041" w:rsidR="00CC5E15" w:rsidRDefault="009A03A5">
      <w:pPr>
        <w:pStyle w:val="2"/>
        <w:ind w:left="105" w:right="210"/>
      </w:pPr>
      <w:bookmarkStart w:id="3" w:name="_Toc432099384"/>
      <w:bookmarkStart w:id="4" w:name="_Toc468022814"/>
      <w:r>
        <w:rPr>
          <w:rFonts w:hint="eastAsia"/>
        </w:rPr>
        <w:t xml:space="preserve">1.1 </w:t>
      </w:r>
      <w:bookmarkEnd w:id="3"/>
      <w:r w:rsidR="0040572D">
        <w:rPr>
          <w:rFonts w:hint="eastAsia"/>
        </w:rPr>
        <w:t>识别候选</w:t>
      </w:r>
      <w:r w:rsidR="00482459">
        <w:rPr>
          <w:rFonts w:hint="eastAsia"/>
        </w:rPr>
        <w:t>对象和</w:t>
      </w:r>
      <w:r w:rsidR="0040572D">
        <w:rPr>
          <w:rFonts w:hint="eastAsia"/>
        </w:rPr>
        <w:t>类</w:t>
      </w:r>
      <w:bookmarkEnd w:id="4"/>
    </w:p>
    <w:p w14:paraId="5A728D6A" w14:textId="53F05569" w:rsidR="00CC5E15" w:rsidRDefault="0040572D" w:rsidP="0040572D">
      <w:pPr>
        <w:ind w:firstLineChars="200" w:firstLine="420"/>
      </w:pPr>
      <w:r>
        <w:rPr>
          <w:rFonts w:hint="eastAsia"/>
        </w:rPr>
        <w:t>我们对用例文档进行名词分析法，识别了以下候选类</w:t>
      </w:r>
      <w:r w:rsidR="0021338A">
        <w:rPr>
          <w:rFonts w:hint="eastAsia"/>
        </w:rPr>
        <w:t>：</w:t>
      </w:r>
    </w:p>
    <w:p w14:paraId="46097077" w14:textId="1845FDAE" w:rsidR="0021338A" w:rsidRDefault="0021338A" w:rsidP="0040572D">
      <w:pPr>
        <w:ind w:firstLineChars="200" w:firstLine="420"/>
      </w:pPr>
      <w:r>
        <w:rPr>
          <w:rFonts w:hint="eastAsia"/>
        </w:rPr>
        <w:t>用户（分为</w:t>
      </w:r>
      <w:r w:rsidRPr="00182C93">
        <w:rPr>
          <w:rFonts w:hint="eastAsia"/>
          <w:u w:val="single"/>
        </w:rPr>
        <w:t>食客</w:t>
      </w:r>
      <w:r>
        <w:rPr>
          <w:rFonts w:hint="eastAsia"/>
        </w:rPr>
        <w:t>和</w:t>
      </w:r>
      <w:r w:rsidRPr="00182C93">
        <w:rPr>
          <w:rFonts w:hint="eastAsia"/>
          <w:u w:val="single"/>
        </w:rPr>
        <w:t>食堂工作人员</w:t>
      </w:r>
      <w:r>
        <w:rPr>
          <w:rFonts w:hint="eastAsia"/>
        </w:rPr>
        <w:t>）</w:t>
      </w:r>
      <w:r w:rsidR="00482459">
        <w:br/>
      </w:r>
      <w:r w:rsidR="00482459">
        <w:tab/>
      </w:r>
      <w:r w:rsidR="00482459">
        <w:rPr>
          <w:rFonts w:hint="eastAsia"/>
        </w:rPr>
        <w:t>菜品，菜品评价，菜品信息，评论回复</w:t>
      </w:r>
    </w:p>
    <w:p w14:paraId="089F1D66" w14:textId="09524D18" w:rsidR="00482459" w:rsidRDefault="00B46B4A" w:rsidP="002C52CA">
      <w:pPr>
        <w:ind w:firstLineChars="200" w:firstLine="420"/>
      </w:pPr>
      <w:r>
        <w:rPr>
          <w:rFonts w:hint="eastAsia"/>
        </w:rPr>
        <w:t>推荐套餐</w:t>
      </w:r>
    </w:p>
    <w:p w14:paraId="1E7AAE9B" w14:textId="345DB8BB" w:rsidR="00482459" w:rsidRDefault="00CA741C" w:rsidP="00CA741C">
      <w:pPr>
        <w:pStyle w:val="2"/>
        <w:ind w:left="105" w:right="210"/>
      </w:pPr>
      <w:bookmarkStart w:id="5" w:name="_Toc468022815"/>
      <w:r>
        <w:rPr>
          <w:rFonts w:hint="eastAsia"/>
        </w:rPr>
        <w:t xml:space="preserve">1.2 </w:t>
      </w:r>
      <w:r>
        <w:rPr>
          <w:rFonts w:hint="eastAsia"/>
        </w:rPr>
        <w:t>建立类之间的关联</w:t>
      </w:r>
      <w:r w:rsidR="00FF74A1">
        <w:rPr>
          <w:rFonts w:hint="eastAsia"/>
        </w:rPr>
        <w:t>，识别重要属性</w:t>
      </w:r>
      <w:bookmarkEnd w:id="5"/>
    </w:p>
    <w:p w14:paraId="678C8363" w14:textId="7EED3385" w:rsidR="00CA741C" w:rsidRDefault="000637B0" w:rsidP="0025673E">
      <w:r>
        <w:object w:dxaOrig="14986" w:dyaOrig="9376" w14:anchorId="25C6F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7pt;height:260.45pt" o:ole="">
            <v:imagedata r:id="rId9" o:title=""/>
          </v:shape>
          <o:OLEObject Type="Embed" ProgID="Visio.Drawing.15" ShapeID="_x0000_i1026" DrawAspect="Content" ObjectID="_1541769078" r:id="rId10"/>
        </w:object>
      </w:r>
    </w:p>
    <w:p w14:paraId="31F9E5A1" w14:textId="77777777" w:rsidR="001258A8" w:rsidRDefault="001258A8">
      <w:pPr>
        <w:widowControl/>
        <w:jc w:val="left"/>
        <w:rPr>
          <w:b/>
          <w:bCs/>
          <w:kern w:val="44"/>
          <w:sz w:val="30"/>
          <w:szCs w:val="44"/>
        </w:rPr>
      </w:pPr>
      <w:bookmarkStart w:id="6" w:name="_Toc431997673"/>
      <w:bookmarkStart w:id="7" w:name="_Toc432099387"/>
      <w:r>
        <w:br w:type="page"/>
      </w:r>
    </w:p>
    <w:p w14:paraId="4A35DD45" w14:textId="4CAD5DF2" w:rsidR="00CC5E15" w:rsidRDefault="009A03A5">
      <w:pPr>
        <w:pStyle w:val="1"/>
      </w:pPr>
      <w:bookmarkStart w:id="8" w:name="_Toc468022816"/>
      <w:r>
        <w:rPr>
          <w:rFonts w:hint="eastAsia"/>
        </w:rPr>
        <w:lastRenderedPageBreak/>
        <w:t>2.</w:t>
      </w:r>
      <w:r>
        <w:t xml:space="preserve"> </w:t>
      </w:r>
      <w:bookmarkEnd w:id="6"/>
      <w:bookmarkEnd w:id="7"/>
      <w:r w:rsidR="00A123BC">
        <w:rPr>
          <w:rFonts w:hint="eastAsia"/>
        </w:rPr>
        <w:t>行为模型</w:t>
      </w:r>
      <w:bookmarkEnd w:id="8"/>
    </w:p>
    <w:p w14:paraId="0F767902" w14:textId="6529B563" w:rsidR="00CC5E15" w:rsidRDefault="009A03A5">
      <w:pPr>
        <w:pStyle w:val="2"/>
        <w:ind w:left="105" w:right="210"/>
      </w:pPr>
      <w:bookmarkStart w:id="9" w:name="_Toc431997674"/>
      <w:bookmarkStart w:id="10" w:name="_Toc432099388"/>
      <w:bookmarkStart w:id="11" w:name="_Toc468022817"/>
      <w:r>
        <w:rPr>
          <w:rFonts w:hint="eastAsia"/>
        </w:rPr>
        <w:t xml:space="preserve">2.1 </w:t>
      </w:r>
      <w:bookmarkEnd w:id="9"/>
      <w:bookmarkEnd w:id="10"/>
      <w:r w:rsidR="001258A8">
        <w:rPr>
          <w:rFonts w:hint="eastAsia"/>
        </w:rPr>
        <w:t>系统顺序图</w:t>
      </w:r>
      <w:bookmarkEnd w:id="11"/>
    </w:p>
    <w:p w14:paraId="4EB088C2" w14:textId="77777777" w:rsidR="00B94AED" w:rsidRDefault="009A03A5" w:rsidP="00B94AED">
      <w:pPr>
        <w:pStyle w:val="3"/>
        <w:ind w:left="210" w:right="210"/>
      </w:pPr>
      <w:bookmarkStart w:id="12" w:name="_Toc431997675"/>
      <w:bookmarkStart w:id="13" w:name="_Toc432099389"/>
      <w:bookmarkStart w:id="14" w:name="_Toc468022818"/>
      <w:r>
        <w:rPr>
          <w:rFonts w:hint="eastAsia"/>
        </w:rPr>
        <w:t xml:space="preserve">2.1.1 </w:t>
      </w:r>
      <w:bookmarkEnd w:id="12"/>
      <w:bookmarkEnd w:id="13"/>
      <w:r w:rsidR="001258A8">
        <w:rPr>
          <w:rFonts w:hint="eastAsia"/>
        </w:rPr>
        <w:t>菜品信息管理</w:t>
      </w:r>
      <w:bookmarkEnd w:id="14"/>
    </w:p>
    <w:bookmarkStart w:id="15" w:name="_Toc468022819"/>
    <w:bookmarkEnd w:id="15"/>
    <w:p w14:paraId="535C3794" w14:textId="7367A788" w:rsidR="009756DF" w:rsidRDefault="00B94AED" w:rsidP="00687128">
      <w:r>
        <w:object w:dxaOrig="10231" w:dyaOrig="15841" w14:anchorId="2958D710">
          <v:shape id="_x0000_i1027" type="#_x0000_t75" style="width:384.4pt;height:594.8pt" o:ole="">
            <v:imagedata r:id="rId11" o:title=""/>
          </v:shape>
          <o:OLEObject Type="Embed" ProgID="Visio.Drawing.15" ShapeID="_x0000_i1027" DrawAspect="Content" ObjectID="_1541769079" r:id="rId12"/>
        </w:object>
      </w:r>
    </w:p>
    <w:p w14:paraId="6A930111" w14:textId="77777777" w:rsidR="000E2B5A" w:rsidRPr="000E2B5A" w:rsidRDefault="000E2B5A" w:rsidP="000E2B5A">
      <w:bookmarkStart w:id="16" w:name="_GoBack"/>
      <w:bookmarkEnd w:id="16"/>
    </w:p>
    <w:sectPr w:rsidR="000E2B5A" w:rsidRPr="000E2B5A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AD127E" w14:textId="77777777" w:rsidR="00DA68D5" w:rsidRDefault="00DA68D5">
      <w:r>
        <w:separator/>
      </w:r>
    </w:p>
  </w:endnote>
  <w:endnote w:type="continuationSeparator" w:id="0">
    <w:p w14:paraId="6ED24BA3" w14:textId="77777777" w:rsidR="00DA68D5" w:rsidRDefault="00DA68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06B68C" w14:textId="4C7A7DD6" w:rsidR="00BA5AF6" w:rsidRDefault="00BA5AF6">
    <w:pPr>
      <w:pStyle w:val="a3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687128">
      <w:rPr>
        <w:b/>
        <w:bCs/>
        <w:noProof/>
      </w:rPr>
      <w:t>3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687128">
      <w:rPr>
        <w:b/>
        <w:bCs/>
        <w:noProof/>
      </w:rPr>
      <w:t>5</w:t>
    </w:r>
    <w:r>
      <w:rPr>
        <w:b/>
        <w:bCs/>
        <w:sz w:val="24"/>
        <w:szCs w:val="24"/>
      </w:rPr>
      <w:fldChar w:fldCharType="end"/>
    </w:r>
  </w:p>
  <w:p w14:paraId="7495EBF4" w14:textId="77777777" w:rsidR="00BA5AF6" w:rsidRDefault="00BA5AF6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5DA3E4" w14:textId="77777777" w:rsidR="00DA68D5" w:rsidRDefault="00DA68D5">
      <w:r>
        <w:separator/>
      </w:r>
    </w:p>
  </w:footnote>
  <w:footnote w:type="continuationSeparator" w:id="0">
    <w:p w14:paraId="2A62F396" w14:textId="77777777" w:rsidR="00DA68D5" w:rsidRDefault="00DA68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DF2D51" w14:textId="56671125" w:rsidR="00BA5AF6" w:rsidRDefault="00BA5AF6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FB96AC6"/>
    <w:multiLevelType w:val="multilevel"/>
    <w:tmpl w:val="3FB96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decimal"/>
      <w:isLgl/>
      <w:lvlText w:val="%1.%2"/>
      <w:lvlJc w:val="left"/>
      <w:pPr>
        <w:ind w:left="552" w:hanging="552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ED2FCD"/>
    <w:rsid w:val="000006BB"/>
    <w:rsid w:val="000009DF"/>
    <w:rsid w:val="00005158"/>
    <w:rsid w:val="00010375"/>
    <w:rsid w:val="00012C76"/>
    <w:rsid w:val="000216CC"/>
    <w:rsid w:val="00023BD4"/>
    <w:rsid w:val="00025B25"/>
    <w:rsid w:val="0002676E"/>
    <w:rsid w:val="0005646B"/>
    <w:rsid w:val="000637B0"/>
    <w:rsid w:val="00071222"/>
    <w:rsid w:val="00081DB6"/>
    <w:rsid w:val="00084F86"/>
    <w:rsid w:val="00090DB5"/>
    <w:rsid w:val="000918FA"/>
    <w:rsid w:val="00097E4A"/>
    <w:rsid w:val="000C0C09"/>
    <w:rsid w:val="000C303B"/>
    <w:rsid w:val="000D0C08"/>
    <w:rsid w:val="000D2CA3"/>
    <w:rsid w:val="000D6755"/>
    <w:rsid w:val="000E2B5A"/>
    <w:rsid w:val="000E6D85"/>
    <w:rsid w:val="00107513"/>
    <w:rsid w:val="0011096B"/>
    <w:rsid w:val="0011361B"/>
    <w:rsid w:val="00120BCE"/>
    <w:rsid w:val="001258A8"/>
    <w:rsid w:val="00150821"/>
    <w:rsid w:val="00154B59"/>
    <w:rsid w:val="00182C93"/>
    <w:rsid w:val="00182F8D"/>
    <w:rsid w:val="00187E3E"/>
    <w:rsid w:val="00191490"/>
    <w:rsid w:val="001A2BEB"/>
    <w:rsid w:val="001A516B"/>
    <w:rsid w:val="001C7ADA"/>
    <w:rsid w:val="001D685C"/>
    <w:rsid w:val="001F53C9"/>
    <w:rsid w:val="0021338A"/>
    <w:rsid w:val="00241450"/>
    <w:rsid w:val="0025673E"/>
    <w:rsid w:val="00263105"/>
    <w:rsid w:val="00263FED"/>
    <w:rsid w:val="00281BD5"/>
    <w:rsid w:val="00290A7B"/>
    <w:rsid w:val="002B6402"/>
    <w:rsid w:val="002C1244"/>
    <w:rsid w:val="002C45BE"/>
    <w:rsid w:val="002C52CA"/>
    <w:rsid w:val="002E3CC4"/>
    <w:rsid w:val="002F5F7F"/>
    <w:rsid w:val="003015B3"/>
    <w:rsid w:val="00323804"/>
    <w:rsid w:val="003301FE"/>
    <w:rsid w:val="00333543"/>
    <w:rsid w:val="00352084"/>
    <w:rsid w:val="00353595"/>
    <w:rsid w:val="00356F7E"/>
    <w:rsid w:val="00364662"/>
    <w:rsid w:val="00366184"/>
    <w:rsid w:val="0037122F"/>
    <w:rsid w:val="00382C8F"/>
    <w:rsid w:val="003B2547"/>
    <w:rsid w:val="003C1ED7"/>
    <w:rsid w:val="003E70EF"/>
    <w:rsid w:val="0040572D"/>
    <w:rsid w:val="00405B40"/>
    <w:rsid w:val="00407F2D"/>
    <w:rsid w:val="0041415C"/>
    <w:rsid w:val="00416E23"/>
    <w:rsid w:val="0042024E"/>
    <w:rsid w:val="00422537"/>
    <w:rsid w:val="004272B1"/>
    <w:rsid w:val="004423FF"/>
    <w:rsid w:val="00482459"/>
    <w:rsid w:val="0048286F"/>
    <w:rsid w:val="00487762"/>
    <w:rsid w:val="0049535E"/>
    <w:rsid w:val="00496B6F"/>
    <w:rsid w:val="004A7743"/>
    <w:rsid w:val="004B02BA"/>
    <w:rsid w:val="004B3F2A"/>
    <w:rsid w:val="004C5D23"/>
    <w:rsid w:val="004D1166"/>
    <w:rsid w:val="004D3DC0"/>
    <w:rsid w:val="004E6EE6"/>
    <w:rsid w:val="004F7DDC"/>
    <w:rsid w:val="00502528"/>
    <w:rsid w:val="00512C9B"/>
    <w:rsid w:val="00521B7C"/>
    <w:rsid w:val="00524078"/>
    <w:rsid w:val="00525C62"/>
    <w:rsid w:val="00552B67"/>
    <w:rsid w:val="005566A2"/>
    <w:rsid w:val="00557E7E"/>
    <w:rsid w:val="00566CBA"/>
    <w:rsid w:val="00573103"/>
    <w:rsid w:val="00591D98"/>
    <w:rsid w:val="0059673F"/>
    <w:rsid w:val="005C5998"/>
    <w:rsid w:val="005C75CF"/>
    <w:rsid w:val="005F281D"/>
    <w:rsid w:val="005F2CAB"/>
    <w:rsid w:val="005F387B"/>
    <w:rsid w:val="00602CA3"/>
    <w:rsid w:val="00613C8F"/>
    <w:rsid w:val="00640D71"/>
    <w:rsid w:val="00640F2A"/>
    <w:rsid w:val="00653530"/>
    <w:rsid w:val="006542FF"/>
    <w:rsid w:val="00666AA8"/>
    <w:rsid w:val="006803EF"/>
    <w:rsid w:val="006836AB"/>
    <w:rsid w:val="00687128"/>
    <w:rsid w:val="006946DF"/>
    <w:rsid w:val="006963BD"/>
    <w:rsid w:val="00697383"/>
    <w:rsid w:val="006C2C47"/>
    <w:rsid w:val="006D3F9C"/>
    <w:rsid w:val="006D6521"/>
    <w:rsid w:val="006E3985"/>
    <w:rsid w:val="006E716D"/>
    <w:rsid w:val="00724181"/>
    <w:rsid w:val="0072786D"/>
    <w:rsid w:val="00740703"/>
    <w:rsid w:val="00742314"/>
    <w:rsid w:val="00742B42"/>
    <w:rsid w:val="00745142"/>
    <w:rsid w:val="007667C3"/>
    <w:rsid w:val="0077494C"/>
    <w:rsid w:val="00775A0C"/>
    <w:rsid w:val="00782A94"/>
    <w:rsid w:val="00794031"/>
    <w:rsid w:val="007A205B"/>
    <w:rsid w:val="007A2E5E"/>
    <w:rsid w:val="007C02C9"/>
    <w:rsid w:val="007E49C9"/>
    <w:rsid w:val="007F61AF"/>
    <w:rsid w:val="00802673"/>
    <w:rsid w:val="00805EAA"/>
    <w:rsid w:val="0081096E"/>
    <w:rsid w:val="00815A8D"/>
    <w:rsid w:val="0082350E"/>
    <w:rsid w:val="00827F63"/>
    <w:rsid w:val="00832780"/>
    <w:rsid w:val="00854A9D"/>
    <w:rsid w:val="00857FD9"/>
    <w:rsid w:val="00895DA9"/>
    <w:rsid w:val="00895EC1"/>
    <w:rsid w:val="008A18EC"/>
    <w:rsid w:val="008A52F6"/>
    <w:rsid w:val="008A55DD"/>
    <w:rsid w:val="008A5CC5"/>
    <w:rsid w:val="008B0EC2"/>
    <w:rsid w:val="008B5431"/>
    <w:rsid w:val="008C4D07"/>
    <w:rsid w:val="008D02BD"/>
    <w:rsid w:val="008E7793"/>
    <w:rsid w:val="00900040"/>
    <w:rsid w:val="00902832"/>
    <w:rsid w:val="00936650"/>
    <w:rsid w:val="00966D80"/>
    <w:rsid w:val="009756DF"/>
    <w:rsid w:val="00991143"/>
    <w:rsid w:val="009A03A5"/>
    <w:rsid w:val="009B2A1E"/>
    <w:rsid w:val="009B3930"/>
    <w:rsid w:val="009B4957"/>
    <w:rsid w:val="009B6E5E"/>
    <w:rsid w:val="009C099E"/>
    <w:rsid w:val="009C2AB4"/>
    <w:rsid w:val="009D4E21"/>
    <w:rsid w:val="009D5CB3"/>
    <w:rsid w:val="009E2594"/>
    <w:rsid w:val="009E516A"/>
    <w:rsid w:val="009F3E64"/>
    <w:rsid w:val="00A0260A"/>
    <w:rsid w:val="00A10E19"/>
    <w:rsid w:val="00A123BC"/>
    <w:rsid w:val="00A147BA"/>
    <w:rsid w:val="00A244CA"/>
    <w:rsid w:val="00A36A78"/>
    <w:rsid w:val="00A37B10"/>
    <w:rsid w:val="00A52DA0"/>
    <w:rsid w:val="00A57895"/>
    <w:rsid w:val="00A65192"/>
    <w:rsid w:val="00A66149"/>
    <w:rsid w:val="00A716EC"/>
    <w:rsid w:val="00AA321B"/>
    <w:rsid w:val="00AA7D5C"/>
    <w:rsid w:val="00AB50F4"/>
    <w:rsid w:val="00AB6627"/>
    <w:rsid w:val="00AC3FC6"/>
    <w:rsid w:val="00AD1C54"/>
    <w:rsid w:val="00AF3326"/>
    <w:rsid w:val="00B012D8"/>
    <w:rsid w:val="00B02488"/>
    <w:rsid w:val="00B05B92"/>
    <w:rsid w:val="00B22296"/>
    <w:rsid w:val="00B25A5B"/>
    <w:rsid w:val="00B302EA"/>
    <w:rsid w:val="00B353CB"/>
    <w:rsid w:val="00B42ADA"/>
    <w:rsid w:val="00B46B4A"/>
    <w:rsid w:val="00B6468B"/>
    <w:rsid w:val="00B71A0B"/>
    <w:rsid w:val="00B9212D"/>
    <w:rsid w:val="00B94AED"/>
    <w:rsid w:val="00BA5AF6"/>
    <w:rsid w:val="00BB0EB4"/>
    <w:rsid w:val="00BB18A0"/>
    <w:rsid w:val="00BD19ED"/>
    <w:rsid w:val="00BD6D6E"/>
    <w:rsid w:val="00BD7B81"/>
    <w:rsid w:val="00BE5F16"/>
    <w:rsid w:val="00BF5A2F"/>
    <w:rsid w:val="00BF60F3"/>
    <w:rsid w:val="00C01153"/>
    <w:rsid w:val="00C1038D"/>
    <w:rsid w:val="00C11691"/>
    <w:rsid w:val="00C119C6"/>
    <w:rsid w:val="00C22A04"/>
    <w:rsid w:val="00C259BB"/>
    <w:rsid w:val="00C25C61"/>
    <w:rsid w:val="00C302E7"/>
    <w:rsid w:val="00C35D57"/>
    <w:rsid w:val="00C67C58"/>
    <w:rsid w:val="00C86895"/>
    <w:rsid w:val="00CA5EA7"/>
    <w:rsid w:val="00CA6C28"/>
    <w:rsid w:val="00CA741C"/>
    <w:rsid w:val="00CC5E15"/>
    <w:rsid w:val="00CE0D38"/>
    <w:rsid w:val="00D00020"/>
    <w:rsid w:val="00D00E65"/>
    <w:rsid w:val="00D103D0"/>
    <w:rsid w:val="00D119CC"/>
    <w:rsid w:val="00D11D7A"/>
    <w:rsid w:val="00D1421B"/>
    <w:rsid w:val="00D22F93"/>
    <w:rsid w:val="00D27555"/>
    <w:rsid w:val="00D33C12"/>
    <w:rsid w:val="00D44E34"/>
    <w:rsid w:val="00D461E8"/>
    <w:rsid w:val="00D56C2F"/>
    <w:rsid w:val="00D73F70"/>
    <w:rsid w:val="00D85B5D"/>
    <w:rsid w:val="00D877A6"/>
    <w:rsid w:val="00D91EFE"/>
    <w:rsid w:val="00DA6757"/>
    <w:rsid w:val="00DA68D5"/>
    <w:rsid w:val="00DB4CC9"/>
    <w:rsid w:val="00DD121A"/>
    <w:rsid w:val="00DF0E15"/>
    <w:rsid w:val="00DF39AF"/>
    <w:rsid w:val="00E01665"/>
    <w:rsid w:val="00E049A1"/>
    <w:rsid w:val="00E14736"/>
    <w:rsid w:val="00E17FE5"/>
    <w:rsid w:val="00E2429A"/>
    <w:rsid w:val="00E33032"/>
    <w:rsid w:val="00E42A5C"/>
    <w:rsid w:val="00E44E4D"/>
    <w:rsid w:val="00E45743"/>
    <w:rsid w:val="00E533DD"/>
    <w:rsid w:val="00E712D6"/>
    <w:rsid w:val="00E839CC"/>
    <w:rsid w:val="00E8426B"/>
    <w:rsid w:val="00E84323"/>
    <w:rsid w:val="00E8497C"/>
    <w:rsid w:val="00E95B5B"/>
    <w:rsid w:val="00EC381B"/>
    <w:rsid w:val="00EC3B17"/>
    <w:rsid w:val="00EC4751"/>
    <w:rsid w:val="00ED2FCD"/>
    <w:rsid w:val="00EF25D0"/>
    <w:rsid w:val="00F32A46"/>
    <w:rsid w:val="00F35C7D"/>
    <w:rsid w:val="00F42AE5"/>
    <w:rsid w:val="00F5135C"/>
    <w:rsid w:val="00F51AC8"/>
    <w:rsid w:val="00F6621B"/>
    <w:rsid w:val="00F818D2"/>
    <w:rsid w:val="00F91818"/>
    <w:rsid w:val="00F929F8"/>
    <w:rsid w:val="00F9466F"/>
    <w:rsid w:val="00F94E8A"/>
    <w:rsid w:val="00F96BF6"/>
    <w:rsid w:val="00FB5F6B"/>
    <w:rsid w:val="00FC2C4F"/>
    <w:rsid w:val="00FC43AB"/>
    <w:rsid w:val="00FC558E"/>
    <w:rsid w:val="00FC70A5"/>
    <w:rsid w:val="00FD37BF"/>
    <w:rsid w:val="00FE0F25"/>
    <w:rsid w:val="00FF0BE6"/>
    <w:rsid w:val="00FF22F5"/>
    <w:rsid w:val="00FF74A1"/>
    <w:rsid w:val="00FF7855"/>
    <w:rsid w:val="11E36164"/>
    <w:rsid w:val="26066D6F"/>
    <w:rsid w:val="2880617F"/>
    <w:rsid w:val="3E2D6890"/>
    <w:rsid w:val="46A636F7"/>
    <w:rsid w:val="61140B53"/>
    <w:rsid w:val="678E0472"/>
    <w:rsid w:val="68F32AC3"/>
    <w:rsid w:val="693A7F49"/>
    <w:rsid w:val="72916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46B9C0A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spacing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spacing w:line="415" w:lineRule="auto"/>
      <w:ind w:leftChars="100" w:left="840" w:rightChars="100" w:righ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spacing w:line="377" w:lineRule="auto"/>
      <w:ind w:leftChars="150" w:left="150"/>
      <w:outlineLvl w:val="3"/>
    </w:pPr>
    <w:rPr>
      <w:rFonts w:ascii="Calibri Light" w:hAnsi="Calibri Light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7">
    <w:name w:val="Hyperlink"/>
    <w:basedOn w:val="a0"/>
    <w:uiPriority w:val="99"/>
    <w:unhideWhenUsed/>
    <w:rPr>
      <w:color w:val="0563C1"/>
      <w:u w:val="single"/>
    </w:rPr>
  </w:style>
  <w:style w:type="table" w:styleId="a8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">
    <w:name w:val="Colorful List Accent 4"/>
    <w:basedOn w:val="a1"/>
    <w:uiPriority w:val="72"/>
    <w:rPr>
      <w:color w:val="000000"/>
    </w:rPr>
    <w:tblPr>
      <w:tblStyleRowBandSize w:val="1"/>
      <w:tblStyleColBandSize w:val="1"/>
    </w:tblPr>
    <w:tcPr>
      <w:shd w:val="clear" w:color="auto" w:fill="FFF8E6"/>
    </w:tcPr>
    <w:tblStylePr w:type="firstRow">
      <w:rPr>
        <w:b/>
        <w:bCs/>
        <w:color w:val="FFFFFF"/>
      </w:rPr>
      <w:tblPr/>
      <w:tcPr>
        <w:tcBorders>
          <w:top w:val="nil"/>
          <w:left w:val="nil"/>
          <w:bottom w:val="single" w:sz="12" w:space="0" w:color="FFFFFF"/>
          <w:right w:val="nil"/>
          <w:insideH w:val="nil"/>
          <w:insideV w:val="nil"/>
          <w:tl2br w:val="nil"/>
          <w:tr2bl w:val="nil"/>
        </w:tcBorders>
        <w:shd w:val="clear" w:color="auto" w:fill="848484"/>
      </w:tcPr>
    </w:tblStylePr>
    <w:tblStylePr w:type="lastRow">
      <w:rPr>
        <w:b/>
        <w:bCs/>
        <w:color w:val="848484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EFC0"/>
      </w:tcPr>
    </w:tblStylePr>
    <w:tblStylePr w:type="band1Horz">
      <w:tblPr/>
      <w:tcPr>
        <w:shd w:val="clear" w:color="auto" w:fill="FFF2CC"/>
      </w:tcPr>
    </w:tblStylePr>
  </w:style>
  <w:style w:type="paragraph" w:customStyle="1" w:styleId="12">
    <w:name w:val="列出段落1"/>
    <w:basedOn w:val="a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paragraph" w:customStyle="1" w:styleId="p0">
    <w:name w:val="p0"/>
    <w:basedOn w:val="a"/>
    <w:pPr>
      <w:widowControl/>
    </w:pPr>
    <w:rPr>
      <w:rFonts w:ascii="Times New Roman" w:hAnsi="Times New Roman"/>
      <w:kern w:val="0"/>
      <w:szCs w:val="21"/>
    </w:rPr>
  </w:style>
  <w:style w:type="paragraph" w:customStyle="1" w:styleId="13">
    <w:name w:val="无间隔1"/>
    <w:link w:val="Char"/>
    <w:uiPriority w:val="1"/>
    <w:qFormat/>
    <w:rPr>
      <w:rFonts w:ascii="Calibri" w:hAnsi="Calibri"/>
      <w:sz w:val="22"/>
      <w:szCs w:val="22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Pr>
      <w:rFonts w:ascii="Calibri Light" w:eastAsia="宋体" w:hAnsi="Calibri Light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Pr>
      <w:rFonts w:ascii="Calibri Light" w:eastAsia="宋体" w:hAnsi="Calibri Light"/>
      <w:b/>
      <w:bCs/>
      <w:sz w:val="24"/>
      <w:szCs w:val="28"/>
    </w:rPr>
  </w:style>
  <w:style w:type="character" w:customStyle="1" w:styleId="Char">
    <w:name w:val="无间隔 Char"/>
    <w:basedOn w:val="a0"/>
    <w:link w:val="13"/>
    <w:uiPriority w:val="1"/>
    <w:rPr>
      <w:kern w:val="0"/>
      <w:sz w:val="22"/>
    </w:rPr>
  </w:style>
  <w:style w:type="table" w:customStyle="1" w:styleId="2-41">
    <w:name w:val="清单表 2 - 着色 41"/>
    <w:basedOn w:val="a1"/>
    <w:uiPriority w:val="47"/>
    <w:tblPr>
      <w:tblStyleRowBandSize w:val="1"/>
      <w:tblStyleColBandSize w:val="1"/>
      <w:tblBorders>
        <w:top w:val="single" w:sz="4" w:space="0" w:color="FFD966"/>
        <w:bottom w:val="single" w:sz="4" w:space="0" w:color="FFD966"/>
        <w:insideH w:val="single" w:sz="4" w:space="0" w:color="FFD966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">
    <w:name w:val="无格式表格 41"/>
    <w:basedOn w:val="a1"/>
    <w:uiPriority w:val="4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7-51">
    <w:name w:val="清单表 7 彩色 - 着色 51"/>
    <w:basedOn w:val="a1"/>
    <w:uiPriority w:val="52"/>
    <w:rPr>
      <w:color w:val="2E5394"/>
    </w:rPr>
    <w:tblPr>
      <w:tblStyleRowBandSize w:val="1"/>
      <w:tblStyleColBandSize w:val="1"/>
    </w:tblPr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4472C4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4472C4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1">
    <w:name w:val="清单表 7 彩色1"/>
    <w:basedOn w:val="a1"/>
    <w:uiPriority w:val="52"/>
    <w:rPr>
      <w:color w:val="000000"/>
    </w:rPr>
    <w:tblPr>
      <w:tblStyleRowBandSize w:val="1"/>
      <w:tblStyleColBandSize w:val="1"/>
    </w:tblPr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00000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00000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510">
    <w:name w:val="列表 7 彩色 - 强调文字颜色 51"/>
    <w:basedOn w:val="a1"/>
    <w:uiPriority w:val="52"/>
    <w:rPr>
      <w:color w:val="308399"/>
    </w:rPr>
    <w:tblPr>
      <w:tblStyleRowBandSize w:val="1"/>
      <w:tblStyleColBandSize w:val="1"/>
    </w:tblPr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BACC6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BACC6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BACC6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BACC6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AEEF3"/>
      </w:tcPr>
    </w:tblStylePr>
    <w:tblStylePr w:type="band1Horz">
      <w:tblPr/>
      <w:tcPr>
        <w:shd w:val="clear" w:color="auto" w:fill="DAEE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41">
    <w:name w:val="列表 7 彩色 - 强调文字颜色 41"/>
    <w:basedOn w:val="a1"/>
    <w:uiPriority w:val="52"/>
    <w:rPr>
      <w:color w:val="5E4879"/>
    </w:rPr>
    <w:tblPr>
      <w:tblStyleRowBandSize w:val="1"/>
      <w:tblStyleColBandSize w:val="1"/>
    </w:tblPr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8064A2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8064A2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8064A2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8064A2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5DFEC"/>
      </w:tcPr>
    </w:tblStylePr>
    <w:tblStylePr w:type="band1Horz">
      <w:tblPr/>
      <w:tcPr>
        <w:shd w:val="clear" w:color="auto" w:fill="E5DFE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11">
    <w:name w:val="列表 7 彩色 - 强调文字颜色 11"/>
    <w:basedOn w:val="a1"/>
    <w:uiPriority w:val="52"/>
    <w:rPr>
      <w:color w:val="365F90"/>
    </w:rPr>
    <w:tblPr>
      <w:tblStyleRowBandSize w:val="1"/>
      <w:tblStyleColBandSize w:val="1"/>
    </w:tblPr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F81BD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F81BD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F81BD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F81BD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0">
    <w:name w:val="普通表格 41"/>
    <w:basedOn w:val="a1"/>
    <w:uiPriority w:val="4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42">
    <w:name w:val="Plain Table 4"/>
    <w:basedOn w:val="a1"/>
    <w:uiPriority w:val="44"/>
    <w:rsid w:val="001A2BEB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175B1A7-74DD-43D9-839E-AA2743BB2E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7</TotalTime>
  <Pages>5</Pages>
  <Words>110</Words>
  <Characters>632</Characters>
  <Application>Microsoft Office Word</Application>
  <DocSecurity>0</DocSecurity>
  <Lines>5</Lines>
  <Paragraphs>1</Paragraphs>
  <ScaleCrop>false</ScaleCrop>
  <Company>食堂管理系统</Company>
  <LinksUpToDate>false</LinksUpToDate>
  <CharactersWithSpaces>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分析模型文档</dc:title>
  <dc:subject>物流管理系统</dc:subject>
  <dc:creator>朱宇翔，曾攀，王毅承，王亚杰</dc:creator>
  <cp:lastModifiedBy>朱宇翔</cp:lastModifiedBy>
  <cp:revision>117</cp:revision>
  <dcterms:created xsi:type="dcterms:W3CDTF">2015-10-07T07:30:00Z</dcterms:created>
  <dcterms:modified xsi:type="dcterms:W3CDTF">2016-11-27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218</vt:lpwstr>
  </property>
</Properties>
</file>